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77777777" w:rsidR="007D0380" w:rsidRDefault="007D0380" w:rsidP="009F0BD2">
      <w:pPr>
        <w:rPr>
          <w:rFonts w:ascii="Times New Roman" w:hAnsi="Times New Roman" w:cs="Times New Roman"/>
          <w:sz w:val="20"/>
          <w:szCs w:val="20"/>
        </w:rPr>
      </w:pPr>
      <w:r>
        <w:rPr>
          <w:rFonts w:ascii="Times New Roman" w:hAnsi="Times New Roman" w:cs="Times New Roman"/>
          <w:sz w:val="20"/>
          <w:szCs w:val="20"/>
        </w:rPr>
        <w:t>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ith least accuracy loss. We also design a specific accelerator on FPGA platform, which is high-throughput and energy-efficient compared with CPU or RNN-based accelerators.</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w:t>
      </w:r>
      <w:r>
        <w:rPr>
          <w:rFonts w:ascii="Times New Roman" w:hAnsi="Times New Roman" w:cs="Times New Roman"/>
          <w:sz w:val="20"/>
          <w:szCs w:val="20"/>
        </w:rPr>
        <w:t xml:space="preserve">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10C2EB84"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type feature data into fix-point data each level by design space exploration method</w:t>
      </w:r>
      <w:r w:rsidR="00D4192C">
        <w:rPr>
          <w:rFonts w:ascii="Times New Roman" w:hAnsi="Times New Roman" w:cs="Times New Roman"/>
          <w:sz w:val="20"/>
          <w:szCs w:val="20"/>
        </w:rPr>
        <w:t>. Model’s</w:t>
      </w:r>
      <w:r w:rsidR="00D4192C" w:rsidRPr="00F9196C">
        <w:rPr>
          <w:rFonts w:ascii="Times New Roman" w:hAnsi="Times New Roman" w:cs="Times New Roman"/>
          <w:sz w:val="20"/>
          <w:szCs w:val="20"/>
        </w:rPr>
        <w:t xml:space="preserve"> loss </w:t>
      </w:r>
      <w:r w:rsidR="00D4192C">
        <w:rPr>
          <w:rFonts w:ascii="Times New Roman" w:hAnsi="Times New Roman" w:cs="Times New Roman"/>
          <w:sz w:val="20"/>
          <w:szCs w:val="20"/>
        </w:rPr>
        <w:t>on</w:t>
      </w:r>
      <w:r w:rsidR="00D4192C" w:rsidRPr="00F9196C">
        <w:rPr>
          <w:rFonts w:ascii="Times New Roman" w:hAnsi="Times New Roman" w:cs="Times New Roman"/>
          <w:sz w:val="20"/>
          <w:szCs w:val="20"/>
        </w:rPr>
        <w:t xml:space="preserve"> accuracy will be covered by the performance of fix-point computing on FPGA platforms</w:t>
      </w:r>
      <w:r w:rsidR="00D4192C">
        <w:rPr>
          <w:rFonts w:ascii="Times New Roman" w:hAnsi="Times New Roman" w:cs="Times New Roman"/>
          <w:sz w:val="20"/>
          <w:szCs w:val="20"/>
        </w:rPr>
        <w:t>.</w:t>
      </w:r>
    </w:p>
    <w:p w14:paraId="2DAF135F" w14:textId="36684199"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 multi-PE BWN accelerator on FPGA, which has shared weight storage, balanced pipeline structure and low-delay pipeline between CNN’s levels.</w:t>
      </w:r>
      <w:r w:rsidR="0014182D">
        <w:rPr>
          <w:rFonts w:ascii="Times New Roman" w:hAnsi="Times New Roman" w:cs="Times New Roman"/>
          <w:sz w:val="20"/>
          <w:szCs w:val="20"/>
        </w:rPr>
        <w:t xml:space="preserve"> Also, the performance, power consumption and energy efficiency of this accelerator are discussed</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lastRenderedPageBreak/>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62F858C"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In this situation, turning floating data into fix-point </w:t>
      </w:r>
      <w:r w:rsidR="008A14A7">
        <w:rPr>
          <w:rFonts w:ascii="Times New Roman" w:hAnsi="Times New Roman" w:cs="Times New Roman"/>
          <w:sz w:val="20"/>
          <w:szCs w:val="20"/>
        </w:rPr>
        <w:t>format can keep a good balance between computing performance and model accuracy: fix-point data computation needs less computing cycles compared with floating data, and, fix-point can adapt to data’s numerical distribution by flexible allocation of integer bitwise and decimal bitwise.</w:t>
      </w:r>
    </w:p>
    <w:p w14:paraId="72A0BA03" w14:textId="11C5F92F"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C7270">
        <w:rPr>
          <w:rFonts w:ascii="Times New Roman" w:hAnsi="Times New Roman" w:cs="Times New Roman"/>
          <w:sz w:val="20"/>
          <w:szCs w:val="20"/>
        </w:rPr>
        <w:t>S</w:t>
      </w:r>
      <w:r w:rsidR="00EB594A">
        <w:rPr>
          <w:rFonts w:ascii="Times New Roman" w:hAnsi="Times New Roman" w:cs="Times New Roman"/>
          <w:sz w:val="20"/>
          <w:szCs w:val="20"/>
        </w:rPr>
        <w:t xml:space="preserve">o t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w:t>
      </w:r>
      <w:r w:rsidRPr="00F9196C">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 xml:space="preserve">transfer float weight </w:t>
      </w:r>
      <w:r w:rsidRPr="00F9196C">
        <w:rPr>
          <w:rFonts w:ascii="Times New Roman" w:hAnsi="Times New Roman" w:cs="Times New Roman"/>
          <w:sz w:val="20"/>
          <w:szCs w:val="20"/>
        </w:rPr>
        <w:lastRenderedPageBreak/>
        <w:t>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5.45pt" o:ole="">
            <v:imagedata r:id="rId10" o:title=""/>
          </v:shape>
          <o:OLEObject Type="Embed" ProgID="Visio.Drawing.15" ShapeID="_x0000_i1025" DrawAspect="Content" ObjectID="_1659892515"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3.3pt" o:ole="">
            <v:imagedata r:id="rId12" o:title=""/>
          </v:shape>
          <o:OLEObject Type="Embed" ProgID="Visio.Drawing.15" ShapeID="_x0000_i1026" DrawAspect="Content" ObjectID="_1659892516"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44DC97DE"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 xml:space="preserve">3.2 </w:t>
      </w:r>
      <w:r w:rsidR="00557725">
        <w:rPr>
          <w:rFonts w:ascii="Times New Roman" w:hAnsi="Times New Roman" w:cs="Times New Roman"/>
          <w:b/>
          <w:sz w:val="20"/>
          <w:szCs w:val="20"/>
        </w:rPr>
        <w:t>Feature Data Quantization</w:t>
      </w:r>
    </w:p>
    <w:p w14:paraId="151DD1F2" w14:textId="394A776C" w:rsidR="00226099"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 xml:space="preserve">Once we change floating input feature into fix-point format, middle result, activation and other hyper-parameter (such as bias and batch-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level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batch-normalized output data</w:t>
      </w:r>
      <w:r>
        <w:rPr>
          <w:rFonts w:ascii="Times New Roman" w:hAnsi="Times New Roman" w:cs="Times New Roman"/>
          <w:sz w:val="20"/>
          <w:szCs w:val="20"/>
        </w:rPr>
        <w:t xml:space="preserve"> (this result will be </w:t>
      </w:r>
      <w:r>
        <w:rPr>
          <w:rFonts w:ascii="Times New Roman" w:hAnsi="Times New Roman" w:cs="Times New Roman"/>
          <w:sz w:val="20"/>
          <w:szCs w:val="20"/>
        </w:rPr>
        <w:t>transferred to next level)</w:t>
      </w:r>
      <w:r w:rsidRPr="00F9196C">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middle results can be huge, both of them will be narrowed down in batch-normalization process. </w:t>
      </w:r>
      <w:r>
        <w:rPr>
          <w:rFonts w:ascii="Times New Roman" w:hAnsi="Times New Roman" w:cs="Times New Roman"/>
          <w:sz w:val="20"/>
          <w:szCs w:val="20"/>
        </w:rPr>
        <w:t>This</w:t>
      </w:r>
      <w:r w:rsidRPr="001D0593">
        <w:rPr>
          <w:rFonts w:ascii="Times New Roman" w:hAnsi="Times New Roman" w:cs="Times New Roman"/>
          <w:sz w:val="20"/>
          <w:szCs w:val="20"/>
        </w:rPr>
        <w:t xml:space="preserve"> batch-normalization </w:t>
      </w:r>
      <w:r>
        <w:rPr>
          <w:rFonts w:ascii="Times New Roman" w:hAnsi="Times New Roman" w:cs="Times New Roman"/>
          <w:sz w:val="20"/>
          <w:szCs w:val="20"/>
        </w:rPr>
        <w:t xml:space="preserve">step </w:t>
      </w:r>
      <w:r w:rsidRPr="001D0593">
        <w:rPr>
          <w:rFonts w:ascii="Times New Roman" w:hAnsi="Times New Roman" w:cs="Times New Roman"/>
          <w:sz w:val="20"/>
          <w:szCs w:val="20"/>
        </w:rPr>
        <w:t>is vital to model’s final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Pr="001D0593">
        <w:rPr>
          <w:rFonts w:ascii="Times New Roman" w:hAnsi="Times New Roman" w:cs="Times New Roman" w:hint="eastAsia"/>
          <w:sz w:val="20"/>
          <w:szCs w:val="20"/>
        </w:rPr>
        <w:t>p</w:t>
      </w:r>
      <w:r w:rsidRPr="001D0593">
        <w:rPr>
          <w:rFonts w:ascii="Times New Roman" w:hAnsi="Times New Roman" w:cs="Times New Roman"/>
          <w:sz w:val="20"/>
          <w:szCs w:val="20"/>
        </w:rPr>
        <w:t xml:space="preserve">rior mean and variance, but also are sensitive to numerical </w:t>
      </w:r>
      <w:r w:rsidRPr="001D0593">
        <w:rPr>
          <w:rFonts w:ascii="Times New Roman" w:hAnsi="Times New Roman" w:cs="Times New Roman"/>
          <w:sz w:val="20"/>
          <w:szCs w:val="20"/>
        </w:rPr>
        <w:lastRenderedPageBreak/>
        <w:t>precision</w:t>
      </w:r>
      <w:r w:rsidR="00FE2538">
        <w:rPr>
          <w:rFonts w:ascii="Times New Roman" w:hAnsi="Times New Roman" w:cs="Times New Roman"/>
          <w:sz w:val="20"/>
          <w:szCs w:val="20"/>
        </w:rPr>
        <w:t xml:space="preserve"> (</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Pr="001D0593">
        <w:rPr>
          <w:rFonts w:ascii="Times New Roman" w:hAnsi="Times New Roman" w:cs="Times New Roman"/>
          <w:sz w:val="20"/>
          <w:szCs w:val="20"/>
        </w:rPr>
        <w:t xml:space="preserve">. To ensure both hardware implement and model’s performance, we need to </w:t>
      </w:r>
      <w:r>
        <w:rPr>
          <w:rFonts w:ascii="Times New Roman" w:hAnsi="Times New Roman" w:cs="Times New Roman"/>
          <w:sz w:val="20"/>
          <w:szCs w:val="20"/>
        </w:rPr>
        <w:t>apply</w:t>
      </w:r>
      <w:r w:rsidRPr="001D0593">
        <w:rPr>
          <w:rFonts w:ascii="Times New Roman" w:hAnsi="Times New Roman" w:cs="Times New Roman"/>
          <w:sz w:val="20"/>
          <w:szCs w:val="20"/>
        </w:rPr>
        <w:t xml:space="preserve"> </w:t>
      </w:r>
      <w:r>
        <w:rPr>
          <w:rFonts w:ascii="Times New Roman" w:hAnsi="Times New Roman" w:cs="Times New Roman"/>
          <w:sz w:val="20"/>
          <w:szCs w:val="20"/>
        </w:rPr>
        <w:t>special bitwise allocation method to two kinds of data</w:t>
      </w:r>
      <w:r w:rsidR="00226099" w:rsidRPr="002E4E8E">
        <w:rPr>
          <w:rFonts w:ascii="Times New Roman" w:hAnsi="Times New Roman" w:cs="Times New Roman"/>
          <w:sz w:val="20"/>
          <w:szCs w:val="20"/>
        </w:rPr>
        <w:t>.</w:t>
      </w:r>
    </w:p>
    <w:p w14:paraId="0700CFA4" w14:textId="164D431B" w:rsidR="008B750C" w:rsidRDefault="008B750C"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rder to turn middle result and batch-normalized data into fix-point format with least precision loss, the approximate data range of these two kinds of data needs to be determined first for numerical distribution range deciding data’s integer part bitwise. After allocating bitwise for integer, the decimal bitwise of prior parameters in batch-normalization should be set properly for extra precision demands from this process. Based on these ideas,</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raise a design space search method to find best bitwise combination for two types of data and finally get a </w:t>
      </w:r>
      <w:r w:rsidRPr="00AC35C3">
        <w:rPr>
          <w:rFonts w:ascii="Times New Roman" w:hAnsi="Times New Roman" w:cs="Times New Roman"/>
          <w:sz w:val="20"/>
          <w:szCs w:val="20"/>
        </w:rPr>
        <w:t xml:space="preserve">fix-point-activation </w:t>
      </w:r>
      <w:r>
        <w:rPr>
          <w:rFonts w:ascii="Times New Roman" w:hAnsi="Times New Roman" w:cs="Times New Roman"/>
          <w:sz w:val="20"/>
          <w:szCs w:val="20"/>
        </w:rPr>
        <w:t>BWN</w:t>
      </w:r>
      <w:r w:rsidRPr="00AC35C3">
        <w:rPr>
          <w:rFonts w:ascii="Times New Roman" w:hAnsi="Times New Roman" w:cs="Times New Roman"/>
          <w:sz w:val="20"/>
          <w:szCs w:val="20"/>
        </w:rPr>
        <w:t xml:space="preserve"> sound classification model. In the Experiment section, we will discuss </w:t>
      </w:r>
      <w:r w:rsidRPr="00AC35C3">
        <w:rPr>
          <w:rFonts w:ascii="Times New Roman" w:hAnsi="Times New Roman" w:cs="Times New Roman"/>
          <w:sz w:val="20"/>
          <w:szCs w:val="20"/>
        </w:rPr>
        <w:t>the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6C4969BD"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evel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lastRenderedPageBreak/>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0BE4A59A"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Pr>
                <w:rFonts w:ascii="Times New Roman" w:hAnsi="Times New Roman" w:cs="Times New Roman"/>
                <w:szCs w:val="21"/>
              </w:rPr>
              <w:t>evel</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4FF8A437" w:rsidR="006700B6" w:rsidRDefault="00983644" w:rsidP="009F0BD2">
      <w:r>
        <w:object w:dxaOrig="7245" w:dyaOrig="11175" w14:anchorId="72E42EE9">
          <v:shape id="_x0000_i1027" type="#_x0000_t75" style="width:210.8pt;height:326.6pt" o:ole="">
            <v:imagedata r:id="rId15" o:title=""/>
          </v:shape>
          <o:OLEObject Type="Embed" ProgID="Visio.Drawing.15" ShapeID="_x0000_i1027" DrawAspect="Content" ObjectID="_1659892517" r:id="rId16"/>
        </w:object>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xml:space="preserve">. Similar to the shared </w:t>
      </w:r>
      <w:r>
        <w:rPr>
          <w:rFonts w:ascii="Times New Roman" w:hAnsi="Times New Roman" w:cs="Times New Roman"/>
          <w:sz w:val="20"/>
          <w:szCs w:val="20"/>
        </w:rPr>
        <w:lastRenderedPageBreak/>
        <w:t>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68A6171E"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w:t>
      </w:r>
      <w:r w:rsidRPr="00F9196C">
        <w:rPr>
          <w:rFonts w:ascii="Times New Roman" w:hAnsi="Times New Roman" w:cs="Times New Roman"/>
          <w:sz w:val="20"/>
          <w:szCs w:val="20"/>
        </w:rPr>
        <w:t>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result.</w:t>
      </w:r>
    </w:p>
    <w:p w14:paraId="478BF2C2" w14:textId="2ACA43E5"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Pr="00F9196C">
        <w:rPr>
          <w:rFonts w:ascii="Times New Roman" w:hAnsi="Times New Roman" w:cs="Times New Roman"/>
          <w:sz w:val="20"/>
          <w:szCs w:val="20"/>
        </w:rPr>
        <w:t>tho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to reduce the negative 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5.8pt;height:351.95pt" o:ole="">
            <v:imagedata r:id="rId18" o:title=""/>
          </v:shape>
          <o:OLEObject Type="Embed" ProgID="Visio.Drawing.15" ShapeID="_x0000_i1028" DrawAspect="Content" ObjectID="_1659892518" r:id="rId19"/>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448560E1"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In deep convolution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evel</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evel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w:t>
      </w:r>
      <w:r w:rsidR="00231E8B" w:rsidRPr="00F9196C">
        <w:rPr>
          <w:rFonts w:ascii="Times New Roman" w:hAnsi="Times New Roman" w:cs="Times New Roman"/>
          <w:sz w:val="20"/>
          <w:szCs w:val="20"/>
        </w:rPr>
        <w:t xml:space="preserve">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w:t>
      </w:r>
      <w:r w:rsidR="00E97C29">
        <w:rPr>
          <w:rFonts w:ascii="Times New Roman" w:hAnsi="Times New Roman" w:cs="Times New Roman"/>
          <w:sz w:val="20"/>
          <w:szCs w:val="20"/>
        </w:rPr>
        <w:lastRenderedPageBreak/>
        <w:t>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s in one macro pipeline period, and in next period these vectors will be sent to Conv-2 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6040E52"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 ahead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middl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FC-1 layer, </w:t>
      </w:r>
      <w:r w:rsidR="00392B32">
        <w:rPr>
          <w:rFonts w:ascii="Times New Roman" w:hAnsi="Times New Roman" w:cs="Times New Roman"/>
          <w:sz w:val="20"/>
          <w:szCs w:val="20"/>
        </w:rPr>
        <w:t xml:space="preserve">we set </w:t>
      </w:r>
      <w:r w:rsidR="00392B32">
        <w:rPr>
          <w:rFonts w:ascii="Times New Roman" w:hAnsi="Times New Roman" w:cs="Times New Roman"/>
          <w:sz w:val="20"/>
          <w:szCs w:val="20"/>
        </w:rPr>
        <w:t>“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middle resul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6AAAD666"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drawing>
          <wp:inline distT="0" distB="0" distL="0" distR="0" wp14:anchorId="702F61D4" wp14:editId="7D440B86">
            <wp:extent cx="5274310" cy="2994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94025"/>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3D8DD176"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The actual experiments show that the integer </w:t>
      </w:r>
      <w:r w:rsidR="00C174E7">
        <w:rPr>
          <w:rFonts w:ascii="Times New Roman" w:hAnsi="Times New Roman" w:cs="Times New Roman"/>
          <w:sz w:val="20"/>
          <w:szCs w:val="20"/>
        </w:rPr>
        <w:t xml:space="preserve">bitwise of middle results usually needs 8~12 bits while normalization parameter needs 20~21 bits for integer part. This result can help us to determine the upper bound of decimal bitwise. In deep neural networks, activation and middle results are relatively unsensitive to numerical precision, so we do not have to devote too much </w:t>
      </w:r>
      <w:r w:rsidR="00C174E7">
        <w:rPr>
          <w:rFonts w:ascii="Times New Roman" w:hAnsi="Times New Roman" w:cs="Times New Roman"/>
          <w:sz w:val="20"/>
          <w:szCs w:val="20"/>
        </w:rPr>
        <w:lastRenderedPageBreak/>
        <w:t xml:space="preserve">work on these data’s decimal bitwise. On the other hand, normalization parameter needs more data format accuracy than middle results, so in </w:t>
      </w:r>
      <w:r w:rsidR="00C174E7">
        <w:rPr>
          <w:rFonts w:ascii="Times New Roman" w:hAnsi="Times New Roman" w:cs="Times New Roman"/>
          <w:sz w:val="20"/>
          <w:szCs w:val="20"/>
        </w:rPr>
        <w:t>principle, we give 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43C579B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94DA350" w14:textId="651C17B6" w:rsidR="00B6792F" w:rsidRPr="006B0D7A" w:rsidRDefault="00C90CB7" w:rsidP="006B0D7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7F1F4E56" w14:textId="77777777" w:rsidR="009B29FE" w:rsidRDefault="009B29FE" w:rsidP="009F0BD2">
      <w:pPr>
        <w:ind w:firstLine="420"/>
        <w:rPr>
          <w:rFonts w:ascii="Times New Roman" w:hAnsi="Times New Roman" w:cs="Times New Roman"/>
          <w:sz w:val="20"/>
          <w:szCs w:val="20"/>
        </w:rPr>
      </w:pPr>
    </w:p>
    <w:p w14:paraId="221995E9" w14:textId="6FC8A2ED" w:rsidR="006B0D7A" w:rsidRDefault="006B0D7A" w:rsidP="009F0BD2">
      <w:pPr>
        <w:ind w:firstLine="420"/>
        <w:rPr>
          <w:rFonts w:ascii="Times New Roman" w:hAnsi="Times New Roman" w:cs="Times New Roman"/>
          <w:sz w:val="20"/>
          <w:szCs w:val="20"/>
        </w:rPr>
        <w:sectPr w:rsidR="006B0D7A" w:rsidSect="00805D56">
          <w:type w:val="continuous"/>
          <w:pgSz w:w="11906" w:h="16838"/>
          <w:pgMar w:top="1440" w:right="1800" w:bottom="1440" w:left="1800" w:header="851" w:footer="992" w:gutter="0"/>
          <w:cols w:space="425"/>
          <w:docGrid w:type="lines" w:linePitch="312"/>
        </w:sectPr>
      </w:pPr>
    </w:p>
    <w:p w14:paraId="437E52B4" w14:textId="3E4A50E2" w:rsidR="008E751C" w:rsidRDefault="0059694B" w:rsidP="008E751C">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C94495">
        <w:rPr>
          <w:rFonts w:ascii="Times New Roman" w:hAnsi="Times New Roman" w:cs="Times New Roman"/>
          <w:sz w:val="20"/>
          <w:szCs w:val="20"/>
        </w:rPr>
        <w:t xml:space="preserve">The horizontal axis </w:t>
      </w:r>
      <w:r w:rsidR="00336D39">
        <w:rPr>
          <w:rFonts w:ascii="Times New Roman" w:hAnsi="Times New Roman" w:cs="Times New Roman"/>
          <w:sz w:val="20"/>
          <w:szCs w:val="20"/>
        </w:rPr>
        <w:t>(MRDB, NRDB)</w:t>
      </w:r>
      <w:r w:rsidR="00203131">
        <w:rPr>
          <w:rFonts w:ascii="Times New Roman" w:hAnsi="Times New Roman" w:cs="Times New Roman"/>
          <w:sz w:val="20"/>
          <w:szCs w:val="20"/>
        </w:rPr>
        <w:t xml:space="preserve"> means different combination of Middle Result Decimal Bitwise and Normalization Result Decimal Bitwise,</w:t>
      </w:r>
      <w:r w:rsidR="00E05EFF">
        <w:rPr>
          <w:rFonts w:ascii="Times New Roman" w:hAnsi="Times New Roman" w:cs="Times New Roman"/>
          <w:sz w:val="20"/>
          <w:szCs w:val="20"/>
        </w:rPr>
        <w:t xml:space="preserve"> while the vertical axis shows the corresponding accuracy</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middle result owns more accuracy space than normalization data’s which violates our searching principle, the final result supports our idea effectively.</w:t>
      </w:r>
    </w:p>
    <w:p w14:paraId="6037AD7D" w14:textId="77777777" w:rsidR="008E751C" w:rsidRPr="00F9196C" w:rsidRDefault="008E751C" w:rsidP="008E751C">
      <w:pPr>
        <w:ind w:firstLine="420"/>
        <w:rPr>
          <w:rFonts w:ascii="Times New Roman" w:hAnsi="Times New Roman" w:cs="Times New Roman"/>
          <w:sz w:val="20"/>
          <w:szCs w:val="20"/>
        </w:rPr>
      </w:pPr>
      <w:r w:rsidRPr="00F9196C">
        <w:rPr>
          <w:rFonts w:ascii="Times New Roman" w:hAnsi="Times New Roman" w:cs="Times New Roman"/>
          <w:sz w:val="20"/>
          <w:szCs w:val="20"/>
        </w:rPr>
        <w:t>T</w:t>
      </w:r>
      <w:r>
        <w:rPr>
          <w:rFonts w:ascii="Times New Roman" w:hAnsi="Times New Roman" w:cs="Times New Roman"/>
          <w:sz w:val="20"/>
          <w:szCs w:val="20"/>
        </w:rPr>
        <w:t>here is one thing need to</w:t>
      </w:r>
      <w:r w:rsidRPr="00F9196C">
        <w:rPr>
          <w:rFonts w:ascii="Times New Roman" w:hAnsi="Times New Roman" w:cs="Times New Roman"/>
          <w:sz w:val="20"/>
          <w:szCs w:val="20"/>
        </w:rPr>
        <w:t xml:space="preserve"> be noticed</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hardware cannot handle division operation as easy as Matlab code, so we turn variance’s division in </w:t>
      </w:r>
      <w:r>
        <w:rPr>
          <w:rFonts w:ascii="Times New Roman" w:hAnsi="Times New Roman" w:cs="Times New Roman"/>
          <w:sz w:val="20"/>
          <w:szCs w:val="20"/>
        </w:rPr>
        <w:t>batch-</w:t>
      </w:r>
      <w:r w:rsidRPr="00F9196C">
        <w:rPr>
          <w:rFonts w:ascii="Times New Roman" w:hAnsi="Times New Roman" w:cs="Times New Roman"/>
          <w:sz w:val="20"/>
          <w:szCs w:val="20"/>
        </w:rPr>
        <w:t>normalization into reciprocal multiplication and expand decimal bit-width to ensure accuracy.</w:t>
      </w:r>
    </w:p>
    <w:p w14:paraId="61A0D1A8" w14:textId="790EC726" w:rsidR="006B0D7A" w:rsidRPr="008E751C" w:rsidRDefault="008E751C" w:rsidP="007A44B9">
      <w:pPr>
        <w:ind w:firstLine="420"/>
        <w:rPr>
          <w:rFonts w:ascii="Times New Roman" w:hAnsi="Times New Roman" w:cs="Times New Roman"/>
          <w:sz w:val="20"/>
          <w:szCs w:val="20"/>
        </w:rPr>
        <w:sectPr w:rsidR="006B0D7A"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 2 shows that when ignore the MFCC segment, the second convolution layer is performance bottleneck on CPU platform and has vital effect to the model, which is corresponded to the large computing scale of Conv-2 layer.</w:t>
      </w:r>
      <w:r w:rsidR="00FF23A3">
        <w:rPr>
          <w:rFonts w:ascii="Times New Roman" w:hAnsi="Times New Roman" w:cs="Times New Roman"/>
          <w:sz w:val="20"/>
          <w:szCs w:val="20"/>
        </w:rPr>
        <w:t xml:space="preserve"> </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025F022" w14:textId="4A685A08" w:rsidR="001311B6"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 xml:space="preserve">2 </w:t>
      </w:r>
      <w:r w:rsidRPr="00392B18">
        <w:rPr>
          <w:rFonts w:ascii="Times New Roman" w:hAnsi="Times New Roman" w:cs="Times New Roman"/>
          <w:sz w:val="20"/>
          <w:szCs w:val="20"/>
        </w:rPr>
        <w:t>Running Time on CPU Platform</w:t>
      </w:r>
    </w:p>
    <w:p w14:paraId="2052B41C" w14:textId="77777777" w:rsidR="006B0D7A" w:rsidRPr="001311B6" w:rsidRDefault="006B0D7A" w:rsidP="009F0BD2">
      <w:pPr>
        <w:tabs>
          <w:tab w:val="left" w:pos="1589"/>
        </w:tabs>
        <w:rPr>
          <w:rFonts w:ascii="Times New Roman" w:hAnsi="Times New Roman" w:cs="Times New Roman"/>
        </w:rPr>
      </w:pP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55AB3F08"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FB3480">
        <w:rPr>
          <w:rFonts w:ascii="Times New Roman" w:hAnsi="Times New Roman" w:cs="Times New Roman"/>
          <w:b/>
          <w:sz w:val="20"/>
          <w:szCs w:val="20"/>
        </w:rPr>
        <w:t>9</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0238B4D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 xml:space="preserve">n another word, we keep data stream in level pipeline from input audio feature to final predict results without stop. </w:t>
      </w:r>
      <w:r w:rsidRPr="00F9196C">
        <w:rPr>
          <w:rFonts w:ascii="Times New Roman" w:hAnsi="Times New Roman" w:cs="Times New Roman"/>
          <w:sz w:val="20"/>
          <w:szCs w:val="20"/>
        </w:rPr>
        <w:t xml:space="preserve">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19AF242A"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18 cores, 125W) with Matlab distributed parallel library, the whole dataset contains 1512 audio files. We only test the running time of neural </w:t>
      </w:r>
      <w:r>
        <w:rPr>
          <w:rFonts w:ascii="Times New Roman" w:hAnsi="Times New Roman" w:cs="Times New Roman"/>
          <w:sz w:val="20"/>
          <w:szCs w:val="20"/>
        </w:rPr>
        <w:lastRenderedPageBreak/>
        <w:t>network’s forwarding part for we do not implement the MFCC and data pre-process on FPGA. Fig</w:t>
      </w:r>
      <w:r w:rsidR="00B15DA2">
        <w:rPr>
          <w:rFonts w:ascii="Times New Roman" w:hAnsi="Times New Roman" w:cs="Times New Roman"/>
          <w:sz w:val="20"/>
          <w:szCs w:val="20"/>
        </w:rPr>
        <w:t>.9</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Pr>
          <w:rFonts w:ascii="Times New Roman" w:hAnsi="Times New Roman" w:cs="Times New Roman"/>
          <w:sz w:val="20"/>
          <w:szCs w:val="20"/>
        </w:rPr>
        <w:t xml:space="preserve"> 2</w:t>
      </w:r>
      <w:r w:rsidRPr="00F9196C">
        <w:rPr>
          <w:rFonts w:ascii="Times New Roman" w:hAnsi="Times New Roman" w:cs="Times New Roman"/>
          <w:sz w:val="20"/>
          <w:szCs w:val="20"/>
        </w:rPr>
        <w:t xml:space="preserve"> shows that Conv-2 layer is the most time-costing function, however, by using balanced level-by-level pipeline, our accelerator can eliminate bottlenecks in the original neural networks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77777777"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 4.</w:t>
      </w:r>
    </w:p>
    <w:p w14:paraId="76491D14" w14:textId="77777777"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state-of-art CPU platforms and ours. The results in Table 5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4BAB42E2"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4</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77777777"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5</w:t>
      </w:r>
      <w:r>
        <w:rPr>
          <w:rFonts w:ascii="Times New Roman" w:hAnsi="Times New Roman" w:cs="Times New Roman"/>
          <w:sz w:val="20"/>
          <w:szCs w:val="20"/>
        </w:rPr>
        <w:t xml:space="preserve"> 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77777777"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 xml:space="preserve">n Table 6,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603CE6F8" w:rsidR="00214201" w:rsidRPr="00FD5F5B" w:rsidRDefault="006B310C"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Sicheng L</w:t>
            </w:r>
            <w:r>
              <w:rPr>
                <w:rFonts w:ascii="Times New Roman" w:hAnsi="Times New Roman" w:cs="Times New Roman"/>
                <w:kern w:val="0"/>
                <w:sz w:val="20"/>
                <w:szCs w:val="20"/>
              </w:rPr>
              <w:t>, et al</w:t>
            </w:r>
          </w:p>
        </w:tc>
        <w:tc>
          <w:tcPr>
            <w:tcW w:w="1234" w:type="pct"/>
            <w:tcBorders>
              <w:bottom w:val="single" w:sz="4" w:space="0" w:color="auto"/>
            </w:tcBorders>
            <w:shd w:val="clear" w:color="auto" w:fill="auto"/>
            <w:noWrap/>
            <w:vAlign w:val="bottom"/>
            <w:hideMark/>
          </w:tcPr>
          <w:p w14:paraId="55F7FF2C" w14:textId="7EA4C2A3" w:rsidR="00214201" w:rsidRPr="00FD5F5B" w:rsidRDefault="00C314F1"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Andre C,</w:t>
            </w:r>
            <w:r>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24D6436A"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Pr="00195FEF">
        <w:rPr>
          <w:rStyle w:val="def"/>
          <w:rFonts w:ascii="Times New Roman" w:hAnsi="Times New Roman" w:cs="Times New Roman"/>
          <w:b/>
          <w:bCs/>
          <w:szCs w:val="20"/>
        </w:rPr>
        <w:t xml:space="preserve">6 </w:t>
      </w:r>
      <w:r>
        <w:rPr>
          <w:rStyle w:val="def"/>
          <w:rFonts w:ascii="Times New Roman" w:hAnsi="Times New Roman" w:cs="Times New Roman"/>
          <w:szCs w:val="20"/>
        </w:rPr>
        <w:t>Comparison with Typical FPGA-Based RNN Accelerator</w:t>
      </w:r>
      <w:bookmarkEnd w:id="2"/>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5C9DF9E1" w14:textId="011EC2EB"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2A4A93F1" w14:textId="77777777" w:rsidR="005D7915" w:rsidRDefault="005D7915" w:rsidP="00FF4702">
      <w:pPr>
        <w:ind w:firstLine="420"/>
        <w:rPr>
          <w:rFonts w:ascii="Times New Roman" w:hAnsi="Times New Roman" w:cs="Times New Roman"/>
          <w:sz w:val="20"/>
          <w:szCs w:val="20"/>
        </w:rPr>
      </w:pPr>
    </w:p>
    <w:p w14:paraId="1FC3D202" w14:textId="62EC9CDC"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lastRenderedPageBreak/>
        <w:t xml:space="preserve">To pursue power-efficiency, high-performance computing and model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evel-pipeline. With the combination of deep convolution neural network quantization and customized circuit design, we 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Muckenhirn H , Magimai.-Doss M , Marcell S . [IEEE ICASSP 2018 - 2018 IEEE </w:t>
      </w:r>
      <w:r w:rsidRPr="00772141">
        <w:rPr>
          <w:rFonts w:ascii="Times New Roman" w:hAnsi="Times New Roman" w:cs="Times New Roman"/>
          <w:kern w:val="0"/>
          <w:sz w:val="20"/>
          <w:szCs w:val="20"/>
        </w:rPr>
        <w:t>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lastRenderedPageBreak/>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0118E66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Krizhevsky A , Sutskever I , Hinton G . ImageNet Classification with Deep </w:t>
      </w:r>
      <w:r w:rsidRPr="00772141">
        <w:rPr>
          <w:rFonts w:ascii="Times New Roman" w:hAnsi="Times New Roman" w:cs="Times New Roman"/>
          <w:kern w:val="0"/>
          <w:sz w:val="20"/>
          <w:szCs w:val="20"/>
        </w:rPr>
        <w:lastRenderedPageBreak/>
        <w:t>Convolutional Neural Networks[C]// NIPS. Curran Associates Inc. 2012.</w:t>
      </w:r>
    </w:p>
    <w:p w14:paraId="53474AFA" w14:textId="46751E3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cheng L, Chunpeng W, Hai L et al. FPGA Acceleration of Recurrent Neural Network Based Language Model[C]. 2015 IEEE 23rd Annual International Symposium on Field-Programmable Custom Computing Mahcines, pp. 111-118.</w:t>
      </w:r>
    </w:p>
    <w:p w14:paraId="7114447D" w14:textId="5AE08E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ndre C, Berin M, Eugenio C. Recurrent Neural Networks Hardware Implementation on FPGA[C/OL]. arXiv: 1511</w:t>
      </w:r>
      <w:r w:rsidRPr="00772141">
        <w:rPr>
          <w:rFonts w:ascii="Times New Roman" w:hAnsi="Times New Roman" w:cs="Times New Roman" w:hint="eastAsia"/>
          <w:kern w:val="0"/>
          <w:sz w:val="20"/>
          <w:szCs w:val="20"/>
        </w:rPr>
        <w:t>.</w:t>
      </w:r>
      <w:r w:rsidRPr="00772141">
        <w:rPr>
          <w:rFonts w:ascii="Times New Roman" w:hAnsi="Times New Roman" w:cs="Times New Roman"/>
          <w:kern w:val="0"/>
          <w:sz w:val="20"/>
          <w:szCs w:val="20"/>
        </w:rPr>
        <w:t>05552v4[cs.NE]</w:t>
      </w: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AF36C1" w14:textId="77777777" w:rsidR="00251709" w:rsidRDefault="00251709" w:rsidP="001C3675">
      <w:r>
        <w:separator/>
      </w:r>
    </w:p>
  </w:endnote>
  <w:endnote w:type="continuationSeparator" w:id="0">
    <w:p w14:paraId="78400789" w14:textId="77777777" w:rsidR="00251709" w:rsidRDefault="00251709"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82474D" w14:textId="77777777" w:rsidR="00251709" w:rsidRDefault="00251709" w:rsidP="001C3675">
      <w:r>
        <w:separator/>
      </w:r>
    </w:p>
  </w:footnote>
  <w:footnote w:type="continuationSeparator" w:id="0">
    <w:p w14:paraId="160969B9" w14:textId="77777777" w:rsidR="00251709" w:rsidRDefault="00251709" w:rsidP="001C3675">
      <w:r>
        <w:continuationSeparator/>
      </w:r>
    </w:p>
  </w:footnote>
  <w:footnote w:id="1">
    <w:p w14:paraId="68FCAA44" w14:textId="2FEA939D" w:rsidR="003F332B" w:rsidRPr="003F332B" w:rsidRDefault="003F332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513B"/>
    <w:rsid w:val="000163F5"/>
    <w:rsid w:val="00027B16"/>
    <w:rsid w:val="00035FA8"/>
    <w:rsid w:val="0003696B"/>
    <w:rsid w:val="00037417"/>
    <w:rsid w:val="000420A7"/>
    <w:rsid w:val="00043364"/>
    <w:rsid w:val="000508DD"/>
    <w:rsid w:val="00054195"/>
    <w:rsid w:val="00054770"/>
    <w:rsid w:val="00056066"/>
    <w:rsid w:val="00061153"/>
    <w:rsid w:val="000628D3"/>
    <w:rsid w:val="000708A1"/>
    <w:rsid w:val="00080235"/>
    <w:rsid w:val="00082239"/>
    <w:rsid w:val="00083840"/>
    <w:rsid w:val="00084B44"/>
    <w:rsid w:val="000850ED"/>
    <w:rsid w:val="00086FB0"/>
    <w:rsid w:val="0009271C"/>
    <w:rsid w:val="000A0092"/>
    <w:rsid w:val="000A1195"/>
    <w:rsid w:val="000A3644"/>
    <w:rsid w:val="000A5D26"/>
    <w:rsid w:val="000B344A"/>
    <w:rsid w:val="000D7B7A"/>
    <w:rsid w:val="000E0CAD"/>
    <w:rsid w:val="000E0EFA"/>
    <w:rsid w:val="000E2028"/>
    <w:rsid w:val="000E44AA"/>
    <w:rsid w:val="000E55B6"/>
    <w:rsid w:val="000F25BF"/>
    <w:rsid w:val="000F264F"/>
    <w:rsid w:val="000F5052"/>
    <w:rsid w:val="00101C0E"/>
    <w:rsid w:val="00106D53"/>
    <w:rsid w:val="00107873"/>
    <w:rsid w:val="00112A97"/>
    <w:rsid w:val="0011370C"/>
    <w:rsid w:val="00116E5D"/>
    <w:rsid w:val="001246DB"/>
    <w:rsid w:val="00124FBA"/>
    <w:rsid w:val="001311B6"/>
    <w:rsid w:val="0013166A"/>
    <w:rsid w:val="00137727"/>
    <w:rsid w:val="0014182D"/>
    <w:rsid w:val="00142DE6"/>
    <w:rsid w:val="0014636B"/>
    <w:rsid w:val="00150E26"/>
    <w:rsid w:val="00155822"/>
    <w:rsid w:val="00160486"/>
    <w:rsid w:val="0016371A"/>
    <w:rsid w:val="0016531F"/>
    <w:rsid w:val="00166B9F"/>
    <w:rsid w:val="00173743"/>
    <w:rsid w:val="0018053C"/>
    <w:rsid w:val="0018570E"/>
    <w:rsid w:val="001872CD"/>
    <w:rsid w:val="00190A05"/>
    <w:rsid w:val="00193C0F"/>
    <w:rsid w:val="00193EE7"/>
    <w:rsid w:val="0019443F"/>
    <w:rsid w:val="00195FEF"/>
    <w:rsid w:val="00196F48"/>
    <w:rsid w:val="001A052B"/>
    <w:rsid w:val="001A1365"/>
    <w:rsid w:val="001A3B3C"/>
    <w:rsid w:val="001A48C6"/>
    <w:rsid w:val="001A78ED"/>
    <w:rsid w:val="001A7CD5"/>
    <w:rsid w:val="001B1744"/>
    <w:rsid w:val="001B40FE"/>
    <w:rsid w:val="001C3675"/>
    <w:rsid w:val="001C6D72"/>
    <w:rsid w:val="001D2E6A"/>
    <w:rsid w:val="001D4D94"/>
    <w:rsid w:val="001D6293"/>
    <w:rsid w:val="001E1F76"/>
    <w:rsid w:val="001E2E96"/>
    <w:rsid w:val="001E7AAA"/>
    <w:rsid w:val="001F331D"/>
    <w:rsid w:val="001F42AE"/>
    <w:rsid w:val="001F5F1E"/>
    <w:rsid w:val="001F7994"/>
    <w:rsid w:val="00201B78"/>
    <w:rsid w:val="002028DE"/>
    <w:rsid w:val="00203131"/>
    <w:rsid w:val="00214201"/>
    <w:rsid w:val="00214631"/>
    <w:rsid w:val="00222A11"/>
    <w:rsid w:val="002246E7"/>
    <w:rsid w:val="00225C0A"/>
    <w:rsid w:val="00226099"/>
    <w:rsid w:val="00227DA8"/>
    <w:rsid w:val="00231E8B"/>
    <w:rsid w:val="00234934"/>
    <w:rsid w:val="002361AC"/>
    <w:rsid w:val="002366F0"/>
    <w:rsid w:val="00236E2E"/>
    <w:rsid w:val="0023723D"/>
    <w:rsid w:val="002454A7"/>
    <w:rsid w:val="00247AF9"/>
    <w:rsid w:val="00247FDB"/>
    <w:rsid w:val="00251709"/>
    <w:rsid w:val="00252965"/>
    <w:rsid w:val="00252D8A"/>
    <w:rsid w:val="00253368"/>
    <w:rsid w:val="00270840"/>
    <w:rsid w:val="0027626D"/>
    <w:rsid w:val="002851AF"/>
    <w:rsid w:val="002863CE"/>
    <w:rsid w:val="002937D5"/>
    <w:rsid w:val="00297802"/>
    <w:rsid w:val="00297A1A"/>
    <w:rsid w:val="002A1A92"/>
    <w:rsid w:val="002A574F"/>
    <w:rsid w:val="002A6693"/>
    <w:rsid w:val="002A6903"/>
    <w:rsid w:val="002B0536"/>
    <w:rsid w:val="002B5D76"/>
    <w:rsid w:val="002C15FA"/>
    <w:rsid w:val="002C2ACA"/>
    <w:rsid w:val="002C2E33"/>
    <w:rsid w:val="002C4B36"/>
    <w:rsid w:val="002C587E"/>
    <w:rsid w:val="002C7339"/>
    <w:rsid w:val="002D1E2E"/>
    <w:rsid w:val="002D4777"/>
    <w:rsid w:val="002D7417"/>
    <w:rsid w:val="002E4E8E"/>
    <w:rsid w:val="002E625B"/>
    <w:rsid w:val="002E7E56"/>
    <w:rsid w:val="002F28E9"/>
    <w:rsid w:val="002F2984"/>
    <w:rsid w:val="002F2F17"/>
    <w:rsid w:val="0031003F"/>
    <w:rsid w:val="003100F6"/>
    <w:rsid w:val="00316B74"/>
    <w:rsid w:val="00323EB3"/>
    <w:rsid w:val="00324E66"/>
    <w:rsid w:val="00331FED"/>
    <w:rsid w:val="00336D39"/>
    <w:rsid w:val="00341B91"/>
    <w:rsid w:val="00342F9A"/>
    <w:rsid w:val="00351FA0"/>
    <w:rsid w:val="00352AB9"/>
    <w:rsid w:val="00355D94"/>
    <w:rsid w:val="00356B1F"/>
    <w:rsid w:val="00360189"/>
    <w:rsid w:val="00361FCD"/>
    <w:rsid w:val="003620A2"/>
    <w:rsid w:val="00376089"/>
    <w:rsid w:val="00377E9D"/>
    <w:rsid w:val="003832EB"/>
    <w:rsid w:val="0038542D"/>
    <w:rsid w:val="00385F87"/>
    <w:rsid w:val="00387398"/>
    <w:rsid w:val="00391FEF"/>
    <w:rsid w:val="003925D2"/>
    <w:rsid w:val="00392B32"/>
    <w:rsid w:val="00395802"/>
    <w:rsid w:val="003A27F0"/>
    <w:rsid w:val="003A332E"/>
    <w:rsid w:val="003A33DC"/>
    <w:rsid w:val="003A3ADF"/>
    <w:rsid w:val="003A62CA"/>
    <w:rsid w:val="003B0E43"/>
    <w:rsid w:val="003B2C79"/>
    <w:rsid w:val="003B7EAE"/>
    <w:rsid w:val="003C1026"/>
    <w:rsid w:val="003C1123"/>
    <w:rsid w:val="003C3534"/>
    <w:rsid w:val="003C46CF"/>
    <w:rsid w:val="003C486C"/>
    <w:rsid w:val="003C53AE"/>
    <w:rsid w:val="003C7270"/>
    <w:rsid w:val="003C73E3"/>
    <w:rsid w:val="003D0661"/>
    <w:rsid w:val="003D17CC"/>
    <w:rsid w:val="003D1C8E"/>
    <w:rsid w:val="003D726C"/>
    <w:rsid w:val="003E0C24"/>
    <w:rsid w:val="003E44C7"/>
    <w:rsid w:val="003F20B3"/>
    <w:rsid w:val="003F253C"/>
    <w:rsid w:val="003F332B"/>
    <w:rsid w:val="003F3F6F"/>
    <w:rsid w:val="003F53BE"/>
    <w:rsid w:val="00401C19"/>
    <w:rsid w:val="00403023"/>
    <w:rsid w:val="00403AFC"/>
    <w:rsid w:val="00406245"/>
    <w:rsid w:val="004071A6"/>
    <w:rsid w:val="004126A8"/>
    <w:rsid w:val="00422473"/>
    <w:rsid w:val="0043048E"/>
    <w:rsid w:val="00434673"/>
    <w:rsid w:val="0044221B"/>
    <w:rsid w:val="0044381F"/>
    <w:rsid w:val="00454752"/>
    <w:rsid w:val="00455AC2"/>
    <w:rsid w:val="00466019"/>
    <w:rsid w:val="00470BDC"/>
    <w:rsid w:val="0047596F"/>
    <w:rsid w:val="00477D4C"/>
    <w:rsid w:val="00487A1D"/>
    <w:rsid w:val="00487D7F"/>
    <w:rsid w:val="00491830"/>
    <w:rsid w:val="004947D0"/>
    <w:rsid w:val="004969B7"/>
    <w:rsid w:val="004A209C"/>
    <w:rsid w:val="004A2895"/>
    <w:rsid w:val="004A66F7"/>
    <w:rsid w:val="004B4DEA"/>
    <w:rsid w:val="004C3E54"/>
    <w:rsid w:val="004C45EB"/>
    <w:rsid w:val="004C4E0C"/>
    <w:rsid w:val="004C61CD"/>
    <w:rsid w:val="004C6C82"/>
    <w:rsid w:val="004C6F29"/>
    <w:rsid w:val="004D5956"/>
    <w:rsid w:val="004E271B"/>
    <w:rsid w:val="004E2FE0"/>
    <w:rsid w:val="004E7A8C"/>
    <w:rsid w:val="004F52CA"/>
    <w:rsid w:val="00500DE3"/>
    <w:rsid w:val="00503682"/>
    <w:rsid w:val="005121D0"/>
    <w:rsid w:val="00513C34"/>
    <w:rsid w:val="005142CF"/>
    <w:rsid w:val="005151D0"/>
    <w:rsid w:val="005160F1"/>
    <w:rsid w:val="005216E5"/>
    <w:rsid w:val="00522B19"/>
    <w:rsid w:val="0053090E"/>
    <w:rsid w:val="00533288"/>
    <w:rsid w:val="0055357E"/>
    <w:rsid w:val="00556760"/>
    <w:rsid w:val="00557725"/>
    <w:rsid w:val="00560547"/>
    <w:rsid w:val="005605B7"/>
    <w:rsid w:val="00567707"/>
    <w:rsid w:val="00575198"/>
    <w:rsid w:val="0057541D"/>
    <w:rsid w:val="005810D9"/>
    <w:rsid w:val="00595200"/>
    <w:rsid w:val="0059694B"/>
    <w:rsid w:val="005A349E"/>
    <w:rsid w:val="005A69F1"/>
    <w:rsid w:val="005B1F8A"/>
    <w:rsid w:val="005C5170"/>
    <w:rsid w:val="005C724F"/>
    <w:rsid w:val="005C7F9F"/>
    <w:rsid w:val="005D0460"/>
    <w:rsid w:val="005D0FEF"/>
    <w:rsid w:val="005D7915"/>
    <w:rsid w:val="005F3E7C"/>
    <w:rsid w:val="00600821"/>
    <w:rsid w:val="0060145F"/>
    <w:rsid w:val="00601C39"/>
    <w:rsid w:val="0060691A"/>
    <w:rsid w:val="006112B3"/>
    <w:rsid w:val="00614645"/>
    <w:rsid w:val="00620970"/>
    <w:rsid w:val="00624AF3"/>
    <w:rsid w:val="006309C4"/>
    <w:rsid w:val="00633F74"/>
    <w:rsid w:val="00636FEE"/>
    <w:rsid w:val="006375FC"/>
    <w:rsid w:val="00644B1F"/>
    <w:rsid w:val="0064567D"/>
    <w:rsid w:val="00645DF3"/>
    <w:rsid w:val="00652396"/>
    <w:rsid w:val="00652EFD"/>
    <w:rsid w:val="00652F68"/>
    <w:rsid w:val="00653563"/>
    <w:rsid w:val="00656F43"/>
    <w:rsid w:val="00657195"/>
    <w:rsid w:val="00661D0E"/>
    <w:rsid w:val="00662011"/>
    <w:rsid w:val="00662CA8"/>
    <w:rsid w:val="00664421"/>
    <w:rsid w:val="0066629F"/>
    <w:rsid w:val="006700B6"/>
    <w:rsid w:val="006814EB"/>
    <w:rsid w:val="00683A6A"/>
    <w:rsid w:val="0068794B"/>
    <w:rsid w:val="00690361"/>
    <w:rsid w:val="00693252"/>
    <w:rsid w:val="00693D9C"/>
    <w:rsid w:val="00697A43"/>
    <w:rsid w:val="006A33C4"/>
    <w:rsid w:val="006A5ED9"/>
    <w:rsid w:val="006A65FC"/>
    <w:rsid w:val="006A6BF3"/>
    <w:rsid w:val="006A7456"/>
    <w:rsid w:val="006B084D"/>
    <w:rsid w:val="006B0BC2"/>
    <w:rsid w:val="006B0D7A"/>
    <w:rsid w:val="006B310C"/>
    <w:rsid w:val="006B512D"/>
    <w:rsid w:val="006B70ED"/>
    <w:rsid w:val="006C0FAA"/>
    <w:rsid w:val="006C4458"/>
    <w:rsid w:val="006D3803"/>
    <w:rsid w:val="006D40C9"/>
    <w:rsid w:val="006D43EB"/>
    <w:rsid w:val="006D6249"/>
    <w:rsid w:val="006D71AE"/>
    <w:rsid w:val="006F245F"/>
    <w:rsid w:val="006F3C72"/>
    <w:rsid w:val="006F51D8"/>
    <w:rsid w:val="006F7DB1"/>
    <w:rsid w:val="0070130B"/>
    <w:rsid w:val="00713451"/>
    <w:rsid w:val="00716C6D"/>
    <w:rsid w:val="00720E4A"/>
    <w:rsid w:val="00721DC2"/>
    <w:rsid w:val="00726D68"/>
    <w:rsid w:val="00726E13"/>
    <w:rsid w:val="0073260F"/>
    <w:rsid w:val="007349EB"/>
    <w:rsid w:val="00740FB3"/>
    <w:rsid w:val="007418F1"/>
    <w:rsid w:val="00745D97"/>
    <w:rsid w:val="0075258E"/>
    <w:rsid w:val="00753232"/>
    <w:rsid w:val="00753E5F"/>
    <w:rsid w:val="00755019"/>
    <w:rsid w:val="00755A4D"/>
    <w:rsid w:val="00760E04"/>
    <w:rsid w:val="00765C8F"/>
    <w:rsid w:val="00767D1F"/>
    <w:rsid w:val="0077162B"/>
    <w:rsid w:val="00772141"/>
    <w:rsid w:val="00772B07"/>
    <w:rsid w:val="00781670"/>
    <w:rsid w:val="00786381"/>
    <w:rsid w:val="00794565"/>
    <w:rsid w:val="00797C00"/>
    <w:rsid w:val="007A0554"/>
    <w:rsid w:val="007A3A07"/>
    <w:rsid w:val="007A44B9"/>
    <w:rsid w:val="007A4CB0"/>
    <w:rsid w:val="007A4CE7"/>
    <w:rsid w:val="007A7BEB"/>
    <w:rsid w:val="007B1BC1"/>
    <w:rsid w:val="007B6358"/>
    <w:rsid w:val="007C00E7"/>
    <w:rsid w:val="007C089F"/>
    <w:rsid w:val="007D0380"/>
    <w:rsid w:val="007D4F7E"/>
    <w:rsid w:val="007D681F"/>
    <w:rsid w:val="007E0C92"/>
    <w:rsid w:val="007E250C"/>
    <w:rsid w:val="007E4C1A"/>
    <w:rsid w:val="007E752E"/>
    <w:rsid w:val="007F0A69"/>
    <w:rsid w:val="0080058B"/>
    <w:rsid w:val="00800E88"/>
    <w:rsid w:val="00802141"/>
    <w:rsid w:val="00803C0A"/>
    <w:rsid w:val="00805D56"/>
    <w:rsid w:val="008064FA"/>
    <w:rsid w:val="008124F2"/>
    <w:rsid w:val="0081605A"/>
    <w:rsid w:val="0082371F"/>
    <w:rsid w:val="0083073A"/>
    <w:rsid w:val="00833E69"/>
    <w:rsid w:val="00834A8A"/>
    <w:rsid w:val="00836FB2"/>
    <w:rsid w:val="008401AA"/>
    <w:rsid w:val="008519B7"/>
    <w:rsid w:val="00860142"/>
    <w:rsid w:val="00862E48"/>
    <w:rsid w:val="00863658"/>
    <w:rsid w:val="00867DD5"/>
    <w:rsid w:val="00871283"/>
    <w:rsid w:val="008731F9"/>
    <w:rsid w:val="00874C27"/>
    <w:rsid w:val="0088572C"/>
    <w:rsid w:val="00885C5A"/>
    <w:rsid w:val="00885D9C"/>
    <w:rsid w:val="008860DA"/>
    <w:rsid w:val="00886263"/>
    <w:rsid w:val="008930D3"/>
    <w:rsid w:val="008A14A7"/>
    <w:rsid w:val="008A49BB"/>
    <w:rsid w:val="008A799B"/>
    <w:rsid w:val="008A7F86"/>
    <w:rsid w:val="008B3BCB"/>
    <w:rsid w:val="008B750C"/>
    <w:rsid w:val="008C20F7"/>
    <w:rsid w:val="008C5CC8"/>
    <w:rsid w:val="008E0D3C"/>
    <w:rsid w:val="008E2B45"/>
    <w:rsid w:val="008E38AC"/>
    <w:rsid w:val="008E4E8E"/>
    <w:rsid w:val="008E5AFE"/>
    <w:rsid w:val="008E5EEB"/>
    <w:rsid w:val="008E751C"/>
    <w:rsid w:val="008E796E"/>
    <w:rsid w:val="008F10DE"/>
    <w:rsid w:val="008F18F6"/>
    <w:rsid w:val="008F3F94"/>
    <w:rsid w:val="008F6310"/>
    <w:rsid w:val="008F70B7"/>
    <w:rsid w:val="00907904"/>
    <w:rsid w:val="00910DEE"/>
    <w:rsid w:val="0091239E"/>
    <w:rsid w:val="0092187C"/>
    <w:rsid w:val="009225C4"/>
    <w:rsid w:val="0092567C"/>
    <w:rsid w:val="00927EDD"/>
    <w:rsid w:val="00931CD6"/>
    <w:rsid w:val="00935DE9"/>
    <w:rsid w:val="009370FA"/>
    <w:rsid w:val="00941E80"/>
    <w:rsid w:val="00943441"/>
    <w:rsid w:val="009459B9"/>
    <w:rsid w:val="0097484B"/>
    <w:rsid w:val="00977FC8"/>
    <w:rsid w:val="00982E03"/>
    <w:rsid w:val="00983644"/>
    <w:rsid w:val="00984367"/>
    <w:rsid w:val="00986EDE"/>
    <w:rsid w:val="009A1078"/>
    <w:rsid w:val="009A17F7"/>
    <w:rsid w:val="009A75C4"/>
    <w:rsid w:val="009B1DAA"/>
    <w:rsid w:val="009B29FE"/>
    <w:rsid w:val="009B2DD2"/>
    <w:rsid w:val="009B595A"/>
    <w:rsid w:val="009C0395"/>
    <w:rsid w:val="009E045C"/>
    <w:rsid w:val="009F0BD2"/>
    <w:rsid w:val="009F1047"/>
    <w:rsid w:val="009F2B8A"/>
    <w:rsid w:val="009F34E3"/>
    <w:rsid w:val="009F3E9F"/>
    <w:rsid w:val="009F4ACE"/>
    <w:rsid w:val="009F5069"/>
    <w:rsid w:val="009F54E4"/>
    <w:rsid w:val="00A00D12"/>
    <w:rsid w:val="00A00E24"/>
    <w:rsid w:val="00A05B12"/>
    <w:rsid w:val="00A134C8"/>
    <w:rsid w:val="00A14D95"/>
    <w:rsid w:val="00A264B4"/>
    <w:rsid w:val="00A26D4D"/>
    <w:rsid w:val="00A2772E"/>
    <w:rsid w:val="00A30271"/>
    <w:rsid w:val="00A34EC0"/>
    <w:rsid w:val="00A352E9"/>
    <w:rsid w:val="00A364B1"/>
    <w:rsid w:val="00A4031B"/>
    <w:rsid w:val="00A6248C"/>
    <w:rsid w:val="00A637B4"/>
    <w:rsid w:val="00A7374D"/>
    <w:rsid w:val="00A742A5"/>
    <w:rsid w:val="00A84D7A"/>
    <w:rsid w:val="00A854C6"/>
    <w:rsid w:val="00A907B3"/>
    <w:rsid w:val="00A9144A"/>
    <w:rsid w:val="00A94FFA"/>
    <w:rsid w:val="00AA0783"/>
    <w:rsid w:val="00AA1CCA"/>
    <w:rsid w:val="00AA71AF"/>
    <w:rsid w:val="00AB50AF"/>
    <w:rsid w:val="00AD444D"/>
    <w:rsid w:val="00AE0552"/>
    <w:rsid w:val="00AF3048"/>
    <w:rsid w:val="00AF45E4"/>
    <w:rsid w:val="00AF66C9"/>
    <w:rsid w:val="00B00D03"/>
    <w:rsid w:val="00B01ADF"/>
    <w:rsid w:val="00B02114"/>
    <w:rsid w:val="00B02F7D"/>
    <w:rsid w:val="00B03390"/>
    <w:rsid w:val="00B110A7"/>
    <w:rsid w:val="00B135E2"/>
    <w:rsid w:val="00B13D1E"/>
    <w:rsid w:val="00B1465F"/>
    <w:rsid w:val="00B15165"/>
    <w:rsid w:val="00B15DA2"/>
    <w:rsid w:val="00B17F3A"/>
    <w:rsid w:val="00B20539"/>
    <w:rsid w:val="00B261FA"/>
    <w:rsid w:val="00B329EE"/>
    <w:rsid w:val="00B3515E"/>
    <w:rsid w:val="00B37398"/>
    <w:rsid w:val="00B41608"/>
    <w:rsid w:val="00B45517"/>
    <w:rsid w:val="00B46DE5"/>
    <w:rsid w:val="00B51A4B"/>
    <w:rsid w:val="00B54A08"/>
    <w:rsid w:val="00B56416"/>
    <w:rsid w:val="00B6017F"/>
    <w:rsid w:val="00B60A82"/>
    <w:rsid w:val="00B665C8"/>
    <w:rsid w:val="00B66AA3"/>
    <w:rsid w:val="00B6792F"/>
    <w:rsid w:val="00B717D5"/>
    <w:rsid w:val="00B72E2F"/>
    <w:rsid w:val="00B73187"/>
    <w:rsid w:val="00B763B7"/>
    <w:rsid w:val="00B76667"/>
    <w:rsid w:val="00B767EF"/>
    <w:rsid w:val="00B76AAD"/>
    <w:rsid w:val="00B8021F"/>
    <w:rsid w:val="00B81F8E"/>
    <w:rsid w:val="00B83B04"/>
    <w:rsid w:val="00B84F38"/>
    <w:rsid w:val="00B868CC"/>
    <w:rsid w:val="00B930FA"/>
    <w:rsid w:val="00B95828"/>
    <w:rsid w:val="00B96DBF"/>
    <w:rsid w:val="00BA19DF"/>
    <w:rsid w:val="00BA2895"/>
    <w:rsid w:val="00BA3206"/>
    <w:rsid w:val="00BA7B3F"/>
    <w:rsid w:val="00BB2786"/>
    <w:rsid w:val="00BB40CF"/>
    <w:rsid w:val="00BB4AD9"/>
    <w:rsid w:val="00BB5290"/>
    <w:rsid w:val="00BC0ADF"/>
    <w:rsid w:val="00BC3514"/>
    <w:rsid w:val="00BC499D"/>
    <w:rsid w:val="00BC5A72"/>
    <w:rsid w:val="00BD7EF9"/>
    <w:rsid w:val="00BE6808"/>
    <w:rsid w:val="00BE7851"/>
    <w:rsid w:val="00BF2DF4"/>
    <w:rsid w:val="00BF4B4B"/>
    <w:rsid w:val="00C06DB1"/>
    <w:rsid w:val="00C10A6F"/>
    <w:rsid w:val="00C141F6"/>
    <w:rsid w:val="00C174E7"/>
    <w:rsid w:val="00C272B0"/>
    <w:rsid w:val="00C314F1"/>
    <w:rsid w:val="00C375BF"/>
    <w:rsid w:val="00C44F21"/>
    <w:rsid w:val="00C47DC0"/>
    <w:rsid w:val="00C506BB"/>
    <w:rsid w:val="00C51837"/>
    <w:rsid w:val="00C55441"/>
    <w:rsid w:val="00C62F86"/>
    <w:rsid w:val="00C63AD1"/>
    <w:rsid w:val="00C67940"/>
    <w:rsid w:val="00C75E92"/>
    <w:rsid w:val="00C76650"/>
    <w:rsid w:val="00C8006E"/>
    <w:rsid w:val="00C82CDD"/>
    <w:rsid w:val="00C846A7"/>
    <w:rsid w:val="00C85637"/>
    <w:rsid w:val="00C85652"/>
    <w:rsid w:val="00C86390"/>
    <w:rsid w:val="00C87857"/>
    <w:rsid w:val="00C90CB7"/>
    <w:rsid w:val="00C923AE"/>
    <w:rsid w:val="00C94495"/>
    <w:rsid w:val="00CA2F28"/>
    <w:rsid w:val="00CA482D"/>
    <w:rsid w:val="00CA6C74"/>
    <w:rsid w:val="00CA7F04"/>
    <w:rsid w:val="00CB3897"/>
    <w:rsid w:val="00CC457B"/>
    <w:rsid w:val="00CC60A0"/>
    <w:rsid w:val="00CC60F7"/>
    <w:rsid w:val="00CD3BF9"/>
    <w:rsid w:val="00CE445E"/>
    <w:rsid w:val="00CE57FF"/>
    <w:rsid w:val="00CF0144"/>
    <w:rsid w:val="00D013F5"/>
    <w:rsid w:val="00D01811"/>
    <w:rsid w:val="00D03E52"/>
    <w:rsid w:val="00D13CC8"/>
    <w:rsid w:val="00D16C50"/>
    <w:rsid w:val="00D175BE"/>
    <w:rsid w:val="00D21636"/>
    <w:rsid w:val="00D222C6"/>
    <w:rsid w:val="00D22FDE"/>
    <w:rsid w:val="00D31CEA"/>
    <w:rsid w:val="00D322DF"/>
    <w:rsid w:val="00D36494"/>
    <w:rsid w:val="00D377B2"/>
    <w:rsid w:val="00D4192C"/>
    <w:rsid w:val="00D41E1F"/>
    <w:rsid w:val="00D43FCE"/>
    <w:rsid w:val="00D51F80"/>
    <w:rsid w:val="00D523FA"/>
    <w:rsid w:val="00D539F7"/>
    <w:rsid w:val="00D637AE"/>
    <w:rsid w:val="00D6631B"/>
    <w:rsid w:val="00D732E7"/>
    <w:rsid w:val="00D73AF6"/>
    <w:rsid w:val="00D7582A"/>
    <w:rsid w:val="00D75D1F"/>
    <w:rsid w:val="00D80B34"/>
    <w:rsid w:val="00D81ACD"/>
    <w:rsid w:val="00D84CD9"/>
    <w:rsid w:val="00D94373"/>
    <w:rsid w:val="00D96EFD"/>
    <w:rsid w:val="00DA041F"/>
    <w:rsid w:val="00DA1D1A"/>
    <w:rsid w:val="00DA4F06"/>
    <w:rsid w:val="00DA60F0"/>
    <w:rsid w:val="00DA64A8"/>
    <w:rsid w:val="00DB3F05"/>
    <w:rsid w:val="00DB7D85"/>
    <w:rsid w:val="00DC5C73"/>
    <w:rsid w:val="00DD32E2"/>
    <w:rsid w:val="00DD760E"/>
    <w:rsid w:val="00DD7BE2"/>
    <w:rsid w:val="00DE1CFA"/>
    <w:rsid w:val="00E03723"/>
    <w:rsid w:val="00E038D9"/>
    <w:rsid w:val="00E03FDA"/>
    <w:rsid w:val="00E05EFF"/>
    <w:rsid w:val="00E109FE"/>
    <w:rsid w:val="00E16E18"/>
    <w:rsid w:val="00E16EFD"/>
    <w:rsid w:val="00E201B7"/>
    <w:rsid w:val="00E205F6"/>
    <w:rsid w:val="00E33FFC"/>
    <w:rsid w:val="00E401EF"/>
    <w:rsid w:val="00E5020E"/>
    <w:rsid w:val="00E52A06"/>
    <w:rsid w:val="00E570F0"/>
    <w:rsid w:val="00E6521D"/>
    <w:rsid w:val="00E652D1"/>
    <w:rsid w:val="00E6590E"/>
    <w:rsid w:val="00E66BC7"/>
    <w:rsid w:val="00E67841"/>
    <w:rsid w:val="00E71554"/>
    <w:rsid w:val="00E72792"/>
    <w:rsid w:val="00E75A63"/>
    <w:rsid w:val="00E77C8B"/>
    <w:rsid w:val="00E8152F"/>
    <w:rsid w:val="00E818B7"/>
    <w:rsid w:val="00E91A42"/>
    <w:rsid w:val="00E924C9"/>
    <w:rsid w:val="00E93AC5"/>
    <w:rsid w:val="00E94E53"/>
    <w:rsid w:val="00E96C02"/>
    <w:rsid w:val="00E9708B"/>
    <w:rsid w:val="00E97C29"/>
    <w:rsid w:val="00EA2946"/>
    <w:rsid w:val="00EA44B5"/>
    <w:rsid w:val="00EA59D2"/>
    <w:rsid w:val="00EB46A8"/>
    <w:rsid w:val="00EB594A"/>
    <w:rsid w:val="00EB5DE9"/>
    <w:rsid w:val="00EB63D4"/>
    <w:rsid w:val="00EC074B"/>
    <w:rsid w:val="00EC2697"/>
    <w:rsid w:val="00EC3363"/>
    <w:rsid w:val="00ED4B6A"/>
    <w:rsid w:val="00EE1B17"/>
    <w:rsid w:val="00EF2A82"/>
    <w:rsid w:val="00EF6EB1"/>
    <w:rsid w:val="00F0180F"/>
    <w:rsid w:val="00F024E3"/>
    <w:rsid w:val="00F03375"/>
    <w:rsid w:val="00F03561"/>
    <w:rsid w:val="00F0483E"/>
    <w:rsid w:val="00F06668"/>
    <w:rsid w:val="00F16F90"/>
    <w:rsid w:val="00F20740"/>
    <w:rsid w:val="00F25371"/>
    <w:rsid w:val="00F259A2"/>
    <w:rsid w:val="00F26CD5"/>
    <w:rsid w:val="00F35E4A"/>
    <w:rsid w:val="00F40097"/>
    <w:rsid w:val="00F40647"/>
    <w:rsid w:val="00F410F8"/>
    <w:rsid w:val="00F42949"/>
    <w:rsid w:val="00F42C4F"/>
    <w:rsid w:val="00F50DE3"/>
    <w:rsid w:val="00F62C6E"/>
    <w:rsid w:val="00F635AC"/>
    <w:rsid w:val="00F6441A"/>
    <w:rsid w:val="00F6664D"/>
    <w:rsid w:val="00F66C17"/>
    <w:rsid w:val="00F723A4"/>
    <w:rsid w:val="00F7658A"/>
    <w:rsid w:val="00F8141F"/>
    <w:rsid w:val="00F857B6"/>
    <w:rsid w:val="00F85FEE"/>
    <w:rsid w:val="00F90148"/>
    <w:rsid w:val="00FA0C7D"/>
    <w:rsid w:val="00FA0C91"/>
    <w:rsid w:val="00FA57E7"/>
    <w:rsid w:val="00FA6601"/>
    <w:rsid w:val="00FB3079"/>
    <w:rsid w:val="00FB3480"/>
    <w:rsid w:val="00FB6277"/>
    <w:rsid w:val="00FB6A3E"/>
    <w:rsid w:val="00FB6C05"/>
    <w:rsid w:val="00FC2E08"/>
    <w:rsid w:val="00FC33E7"/>
    <w:rsid w:val="00FC7EFF"/>
    <w:rsid w:val="00FD01FC"/>
    <w:rsid w:val="00FD0481"/>
    <w:rsid w:val="00FD04BE"/>
    <w:rsid w:val="00FD245B"/>
    <w:rsid w:val="00FD58CA"/>
    <w:rsid w:val="00FD7274"/>
    <w:rsid w:val="00FE2538"/>
    <w:rsid w:val="00FF23A3"/>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1" baseline="0">
                    <a:solidFill>
                      <a:sysClr val="windowText" lastClr="000000"/>
                    </a:solidFill>
                    <a:latin typeface="Times New Roman" panose="02020603050405020304" pitchFamily="18" charset="0"/>
                    <a:cs typeface="Times New Roman" panose="02020603050405020304" pitchFamily="18" charset="0"/>
                  </a:rPr>
                  <a:t>(MRDB, NRDB)</a:t>
                </a:r>
                <a:endParaRPr lang="zh-CN" altLang="en-US" sz="1000" b="1"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1"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1"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491141732283463"/>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1</TotalTime>
  <Pages>15</Pages>
  <Words>5097</Words>
  <Characters>29055</Characters>
  <Application>Microsoft Office Word</Application>
  <DocSecurity>0</DocSecurity>
  <Lines>242</Lines>
  <Paragraphs>68</Paragraphs>
  <ScaleCrop>false</ScaleCrop>
  <Company/>
  <LinksUpToDate>false</LinksUpToDate>
  <CharactersWithSpaces>34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381</cp:revision>
  <dcterms:created xsi:type="dcterms:W3CDTF">2020-06-15T15:19:00Z</dcterms:created>
  <dcterms:modified xsi:type="dcterms:W3CDTF">2020-08-25T12:26:00Z</dcterms:modified>
</cp:coreProperties>
</file>